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F614D8" w:rsidRDefault="00F614D8"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lastRenderedPageBreak/>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lang w:val="en-US"/>
        </w:rPr>
        <w:t>ln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5E2C3D"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w:t>
      </w:r>
      <w:r>
        <w:rPr>
          <w:rFonts w:ascii="Times New Roman" w:hAnsi="Times New Roman" w:cs="Times New Roman"/>
          <w:sz w:val="28"/>
          <w:szCs w:val="28"/>
        </w:rPr>
        <w:lastRenderedPageBreak/>
        <w:t>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579494" cy="4107068"/>
            <wp:effectExtent l="19050" t="0" r="2156"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5582021" cy="4108928"/>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910250" cy="3226280"/>
            <wp:effectExtent l="19050" t="0" r="0"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912679" cy="3227606"/>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211805"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40AE" w:rsidRDefault="00FE40AE" w:rsidP="0015219A">
      <w:pPr>
        <w:spacing w:after="0" w:line="240" w:lineRule="auto"/>
      </w:pPr>
      <w:r>
        <w:separator/>
      </w:r>
    </w:p>
  </w:endnote>
  <w:endnote w:type="continuationSeparator" w:id="1">
    <w:p w:rsidR="00FE40AE" w:rsidRDefault="00FE40AE"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147EAA" w:rsidRDefault="00147EAA">
        <w:pPr>
          <w:pStyle w:val="af"/>
          <w:jc w:val="center"/>
        </w:pPr>
        <w:fldSimple w:instr=" PAGE   \* MERGEFORMAT ">
          <w:r w:rsidR="00442131">
            <w:rPr>
              <w:noProof/>
            </w:rPr>
            <w:t>92</w:t>
          </w:r>
        </w:fldSimple>
      </w:p>
    </w:sdtContent>
  </w:sdt>
  <w:p w:rsidR="00147EAA" w:rsidRDefault="00147EA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40AE" w:rsidRDefault="00FE40AE" w:rsidP="0015219A">
      <w:pPr>
        <w:spacing w:after="0" w:line="240" w:lineRule="auto"/>
      </w:pPr>
      <w:r>
        <w:separator/>
      </w:r>
    </w:p>
  </w:footnote>
  <w:footnote w:type="continuationSeparator" w:id="1">
    <w:p w:rsidR="00FE40AE" w:rsidRDefault="00FE40AE"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7BC"/>
    <w:rsid w:val="005010E8"/>
    <w:rsid w:val="0050128E"/>
    <w:rsid w:val="00502E2B"/>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B1575"/>
    <w:rsid w:val="006B53C9"/>
    <w:rsid w:val="006B7072"/>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C3FAE"/>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49FA"/>
    <w:rsid w:val="00FB6423"/>
    <w:rsid w:val="00FB7442"/>
    <w:rsid w:val="00FD00B0"/>
    <w:rsid w:val="00FD164B"/>
    <w:rsid w:val="00FD16ED"/>
    <w:rsid w:val="00FE2F46"/>
    <w:rsid w:val="00FE40AE"/>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1</TotalTime>
  <Pages>93</Pages>
  <Words>14897</Words>
  <Characters>84913</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9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73</cp:revision>
  <dcterms:created xsi:type="dcterms:W3CDTF">2015-05-08T17:00:00Z</dcterms:created>
  <dcterms:modified xsi:type="dcterms:W3CDTF">2015-05-15T12:15:00Z</dcterms:modified>
</cp:coreProperties>
</file>